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3991299"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3991300"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3991301"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3991302"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3991303"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3991310"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 xml:space="preserve">DDCs can be interleaved, </w:t>
      </w:r>
      <w:proofErr w:type="gramStart"/>
      <w:r>
        <w:t>as long as</w:t>
      </w:r>
      <w:proofErr w:type="gramEnd"/>
      <w:r>
        <w:t xml:space="preserve">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3991304"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3991305"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3991306"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proofErr w:type="gramStart"/>
      <w:r>
        <w:t>7 bit</w:t>
      </w:r>
      <w:proofErr w:type="gramEnd"/>
      <w:r>
        <w:t xml:space="preserve">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3991307"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 xml:space="preserve">The Ramp amplitude is set by a dual port RAM. Needs to be configured after power up by the processor; it sets a </w:t>
      </w:r>
      <w:proofErr w:type="gramStart"/>
      <w:r>
        <w:t>24 bit</w:t>
      </w:r>
      <w:proofErr w:type="gramEnd"/>
      <w:r>
        <w:t xml:space="preserve">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 xml:space="preserve">Keyer </w:t>
            </w:r>
            <w:proofErr w:type="gramStart"/>
            <w:r>
              <w:t>speed[</w:t>
            </w:r>
            <w:proofErr w:type="gramEnd"/>
            <w:r>
              <w:t>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 xml:space="preserve">Keyer </w:t>
            </w:r>
            <w:proofErr w:type="gramStart"/>
            <w:r>
              <w:t>weight[</w:t>
            </w:r>
            <w:proofErr w:type="gramEnd"/>
            <w:r>
              <w: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3991308"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3991309"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proofErr w:type="gramStart"/>
      <w:r>
        <w:t>eg</w:t>
      </w:r>
      <w:proofErr w:type="spellEnd"/>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proofErr w:type="gramStart"/>
      <w:r>
        <w:t>eg</w:t>
      </w:r>
      <w:proofErr w:type="spellEnd"/>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w:t>
      </w:r>
      <w:proofErr w:type="gramStart"/>
      <w:r>
        <w:t>see</w:t>
      </w:r>
      <w:proofErr w:type="gramEnd"/>
      <w:r>
        <w:t xml:space="preserv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proofErr w:type="gramStart"/>
            <w:r w:rsidR="00FE5677">
              <w:t>rate</w:t>
            </w:r>
            <w:proofErr w:type="gramEnd"/>
            <w:r w:rsidR="00FE5677">
              <w:t xml:space="preserv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proofErr w:type="gramStart"/>
            <w:r w:rsidR="00FE5677">
              <w:t>rate</w:t>
            </w:r>
            <w:proofErr w:type="gramEnd"/>
            <w:r w:rsidR="00FE5677">
              <w:t xml:space="preserv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1F8BEE07"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54985215" w:rsidR="000C1A3A" w:rsidRDefault="000C1A3A" w:rsidP="003915A7">
      <w:r>
        <w:t>To make the rea</w:t>
      </w:r>
      <w:r w:rsidR="00FB4126">
        <w:t>d</w:t>
      </w:r>
      <w:r>
        <w:t>ing: write 0x0 to TX config (0x2008); write 0x03000000 to GPIO (0x2014)</w:t>
      </w:r>
    </w:p>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lastRenderedPageBreak/>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lastRenderedPageBreak/>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proofErr w:type="spellStart"/>
            <w:r>
              <w:t>AXILite_Alex_SPI</w:t>
            </w:r>
            <w:proofErr w:type="spellEnd"/>
          </w:p>
        </w:tc>
        <w:tc>
          <w:tcPr>
            <w:tcW w:w="2467" w:type="dxa"/>
          </w:tcPr>
          <w:p w14:paraId="4B91C565" w14:textId="6A4981EC" w:rsidR="00780FCA" w:rsidRDefault="00780FCA" w:rsidP="00780FCA">
            <w:r>
              <w:t xml:space="preserve">SPI interface to </w:t>
            </w:r>
            <w:r w:rsidR="00196253">
              <w:t>Alex</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 xml:space="preserve">Clock monitor </w:t>
            </w:r>
            <w:proofErr w:type="gramStart"/>
            <w:r>
              <w:t>bits(</w:t>
            </w:r>
            <w:proofErr w:type="gramEnd"/>
            <w:r>
              <w:t>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4FB8A372" w:rsidR="00996585" w:rsidRDefault="00DE0CBF" w:rsidP="00996585">
            <w:r>
              <w:t>Codec register access</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D354E18" w14:textId="0AAB1346" w:rsidR="003E538D" w:rsidRDefault="003E538D" w:rsidP="00624476">
      <w:r>
        <w:t>To run with the DDCs set to a DDS with frequency F:</w:t>
      </w:r>
    </w:p>
    <w:p w14:paraId="600F1A9A" w14:textId="0B6977BA" w:rsidR="003E538D" w:rsidRDefault="003E538D" w:rsidP="00624476">
      <w:proofErr w:type="gramStart"/>
      <w:r>
        <w:t>./</w:t>
      </w:r>
      <w:proofErr w:type="gramEnd"/>
      <w:r>
        <w:t>p2app &lt;F in Hz&gt;     (</w:t>
      </w:r>
      <w:proofErr w:type="spellStart"/>
      <w:r>
        <w:t>eg</w:t>
      </w:r>
      <w:proofErr w:type="spellEnd"/>
      <w:r>
        <w:t xml:space="preserve">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DF978D2" w:rsid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669CF9B6" w14:textId="2E3D9ECD" w:rsidR="0060279E" w:rsidRPr="003A4879" w:rsidRDefault="0060279E" w:rsidP="00E17EBE">
      <w:pPr>
        <w:pStyle w:val="ListParagraph"/>
        <w:numPr>
          <w:ilvl w:val="0"/>
          <w:numId w:val="17"/>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9F24A" w14:textId="77777777" w:rsidR="001F15CE" w:rsidRDefault="001F15CE" w:rsidP="005B19D9">
      <w:pPr>
        <w:spacing w:after="0" w:line="240" w:lineRule="auto"/>
      </w:pPr>
      <w:r>
        <w:separator/>
      </w:r>
    </w:p>
  </w:endnote>
  <w:endnote w:type="continuationSeparator" w:id="0">
    <w:p w14:paraId="6AC33A59" w14:textId="77777777" w:rsidR="001F15CE" w:rsidRDefault="001F15CE"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A4C2D0" w14:textId="77777777" w:rsidR="001F15CE" w:rsidRDefault="001F15CE" w:rsidP="005B19D9">
      <w:pPr>
        <w:spacing w:after="0" w:line="240" w:lineRule="auto"/>
      </w:pPr>
      <w:r>
        <w:separator/>
      </w:r>
    </w:p>
  </w:footnote>
  <w:footnote w:type="continuationSeparator" w:id="0">
    <w:p w14:paraId="6E15F623" w14:textId="77777777" w:rsidR="001F15CE" w:rsidRDefault="001F15CE"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C1A3A"/>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12"/>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F71"/>
    <w:rsid w:val="00605D61"/>
    <w:rsid w:val="00605D63"/>
    <w:rsid w:val="00607D80"/>
    <w:rsid w:val="006108C3"/>
    <w:rsid w:val="0061235E"/>
    <w:rsid w:val="0061247D"/>
    <w:rsid w:val="00612D86"/>
    <w:rsid w:val="00615DA1"/>
    <w:rsid w:val="006240E2"/>
    <w:rsid w:val="00624476"/>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4</TotalTime>
  <Pages>1</Pages>
  <Words>16014</Words>
  <Characters>91282</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7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74</cp:revision>
  <cp:lastPrinted>2022-10-22T16:07:00Z</cp:lastPrinted>
  <dcterms:created xsi:type="dcterms:W3CDTF">2021-07-17T12:55:00Z</dcterms:created>
  <dcterms:modified xsi:type="dcterms:W3CDTF">2022-12-31T11:28:00Z</dcterms:modified>
</cp:coreProperties>
</file>